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41" y="44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C6FC49-1F37-2A28-D598-50C7EECB11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DAF65F3-B217-D23C-7D94-F6D4285DCD6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71BD949-19CB-93A2-A3C8-560DB5E33D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576C170-81BD-1CF8-77B6-107DC3253B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5AB70AE-7E21-22C1-51A0-276FB04C5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8285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EC08DD-CC6E-EC31-560D-90125F14B3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08D249A-9600-8569-0163-E71ED38897B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A219432-8599-7BF8-9B0E-CB76152C5A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1775251-F026-1A44-2C24-9244BE11C2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E25C3EB-A4AA-5B13-6901-E005C5763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13275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F143439B-60D9-0437-3D81-8FB518C3370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E46A216-373C-F173-7D52-7C3319D0D1B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800AA9-10E4-AD7E-7A19-57AE90B2D9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372AAFD-21BA-8DF7-03B3-D450307D41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D94DE6-82E0-A3F1-3AD6-F72CA0136B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67664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F6C19C-3B16-126A-2CBB-95CF2E4473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445EFC-DAB8-BA0E-3CD2-0C324B8AE0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DB0A497-A0A0-C9B9-0270-1F3BEE4EC8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96903F-56E6-7DD2-D912-14C5266555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2249BB-288C-D189-A5E3-C4F7AC0EE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9339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E41C71-39E3-D502-3866-BE379109FC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01CC694-166F-6665-D8BB-30858F675D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BA031D1-E5DC-2FA3-390E-A4576C637C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88CBDFB-6E68-A56E-C28A-E7C47269CF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E5E6593-2BE0-1009-4E91-CDA56A9D7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2902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EBD94C-4605-1404-3F8A-97EE10C0CC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8644D6E-DBDB-1BC9-7EB1-CCDEE97A622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A0BE376-7E38-95F0-EFD3-292B40849F8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3529171-BA10-82F2-C96B-EDC061DF40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DA4BF8E-9C06-96D1-FFD3-535B79D1F0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DA8260A-48EF-8B38-858F-9D92F29C1E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70128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A59548-F8E3-029F-24B8-4C4DFE7400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6D47B74-4D58-7CFE-9264-BE94D635E7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6E04330-BFCE-D086-BCB1-82B671B029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5D96BAD-4E3B-0D8C-E328-5F0E602950C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E1D6A81-A447-223E-6CBB-22B86BDA2C9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0223B9A-35D5-7851-493B-7868BD7D49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D5909C67-D5E2-FB72-A9F4-FD041B6379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F0C7D6F-A47E-8F0C-D51A-1E7EA22ABC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62242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D4CE5A-DD01-8835-B960-FC1C53FE3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8714170-59D3-4906-FABB-82243933EB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F788729-903E-4F12-8183-7207A9B22C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621A4A0-09E6-0485-87F8-25386BD6D6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94897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3666C8A-1ADD-2041-6ABD-9A97484B09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0B42CA9-DAAA-1CB7-3742-CC49B64212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ECFEFB-C036-B752-A395-8A844B501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2334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9E894C-D8CF-1777-9890-CDE8921B0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B1B4CD-3AB2-BAD7-B551-F04A74E480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E739158-798F-0969-E9C2-2B3F79C04E1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F753D30-E100-E556-CAE1-86CF21C816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8540C5A-F047-7EC7-2099-2AC64F9D3E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FBE731E-501E-7479-521D-36A1545973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6329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F3182C-D230-86E2-F046-C35A9AF6CF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A32303B-B6BF-404E-C095-EBF9CCE9E20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C196D36-FBE3-5921-5DAD-BBD8B6A0438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DCCB4E7-470E-9D77-8A61-FA2F8216A2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AAC002B-E68D-C181-54F8-AC52B5BDC7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B09C3FB-4886-067E-6BC4-A80491C11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02201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A818541-AC80-A57A-AB1B-B432CAB6F9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06AA00F-0315-1954-B47D-AFF052B0BB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3EDB92-2A92-720C-1111-EE88EE24589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B33A35-EDCB-4E86-8C95-518F83762A69}" type="datetimeFigureOut">
              <a:rPr lang="zh-CN" altLang="en-US" smtClean="0"/>
              <a:t>2025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2D41DBC-BEEF-25D7-7D2F-D9DA6878F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52DE8C5-D4A8-3C9E-41C7-4480C41C01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C8EF5F-44C1-4BE2-AED1-5A72D96A1D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8480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9B907A6-1351-8F05-3ED0-59C9ACBFDC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"/>
            <a:ext cx="222667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582610E-91DB-73DC-3EA6-BF2B80EC8BD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47925657"/>
              </p:ext>
            </p:extLst>
          </p:nvPr>
        </p:nvGraphicFramePr>
        <p:xfrm>
          <a:off x="2005110" y="358801"/>
          <a:ext cx="4643812" cy="6231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56153" imgH="5257800" progId="Visio.Drawing.15">
                  <p:embed/>
                </p:oleObj>
              </mc:Choice>
              <mc:Fallback>
                <p:oleObj r:id="rId2" imgW="3956153" imgH="525780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110" y="358801"/>
                        <a:ext cx="4643812" cy="6231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AB7B34BA-EDCB-D8E3-8616-387C972F7C05}"/>
              </a:ext>
            </a:extLst>
          </p:cNvPr>
          <p:cNvSpPr txBox="1"/>
          <p:nvPr/>
        </p:nvSpPr>
        <p:spPr>
          <a:xfrm>
            <a:off x="451757" y="255814"/>
            <a:ext cx="1377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工作流程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7014A49-C21A-3DA3-0ED5-7B720FEEB860}"/>
              </a:ext>
            </a:extLst>
          </p:cNvPr>
          <p:cNvSpPr/>
          <p:nvPr/>
        </p:nvSpPr>
        <p:spPr>
          <a:xfrm>
            <a:off x="9046029" y="1687286"/>
            <a:ext cx="1453242" cy="46808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手机</a:t>
            </a:r>
            <a:r>
              <a:rPr lang="en-US" altLang="zh-CN" dirty="0"/>
              <a:t>APP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62BE833-479D-0A6F-2736-F73359DAE3DF}"/>
              </a:ext>
            </a:extLst>
          </p:cNvPr>
          <p:cNvSpPr/>
          <p:nvPr/>
        </p:nvSpPr>
        <p:spPr>
          <a:xfrm>
            <a:off x="8953499" y="3138895"/>
            <a:ext cx="1638301" cy="580209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RK3588</a:t>
            </a:r>
            <a:r>
              <a:rPr lang="zh-CN" altLang="en-US" dirty="0"/>
              <a:t>主板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D5C81B49-5B06-4567-BB22-11D56F5F033B}"/>
              </a:ext>
            </a:extLst>
          </p:cNvPr>
          <p:cNvCxnSpPr>
            <a:stCxn id="11" idx="0"/>
            <a:endCxn id="10" idx="2"/>
          </p:cNvCxnSpPr>
          <p:nvPr/>
        </p:nvCxnSpPr>
        <p:spPr>
          <a:xfrm flipV="1">
            <a:off x="9772650" y="2155371"/>
            <a:ext cx="0" cy="9835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F19E9E12-4FA4-4160-DD33-9189F66C727F}"/>
              </a:ext>
            </a:extLst>
          </p:cNvPr>
          <p:cNvSpPr txBox="1"/>
          <p:nvPr/>
        </p:nvSpPr>
        <p:spPr>
          <a:xfrm>
            <a:off x="9772649" y="2535521"/>
            <a:ext cx="1959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通过</a:t>
            </a:r>
            <a:r>
              <a:rPr lang="en-US" altLang="zh-CN" dirty="0"/>
              <a:t>4G</a:t>
            </a:r>
            <a:r>
              <a:rPr lang="zh-CN" altLang="en-US" dirty="0"/>
              <a:t>进行通讯</a:t>
            </a:r>
          </a:p>
        </p:txBody>
      </p:sp>
    </p:spTree>
    <p:extLst>
      <p:ext uri="{BB962C8B-B14F-4D97-AF65-F5344CB8AC3E}">
        <p14:creationId xmlns:p14="http://schemas.microsoft.com/office/powerpoint/2010/main" val="5053388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0F5C2DC5-28C1-F84C-48EF-DAF415C73C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521" y="500743"/>
            <a:ext cx="9766214" cy="5711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4193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07B3B51F-915F-86B7-E25C-5E33E3541D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99" t="12064" r="10134" b="8174"/>
          <a:stretch>
            <a:fillRect/>
          </a:stretch>
        </p:blipFill>
        <p:spPr>
          <a:xfrm>
            <a:off x="1545770" y="642257"/>
            <a:ext cx="7772401" cy="5470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7337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</TotalTime>
  <Words>10</Words>
  <Application>Microsoft Office PowerPoint</Application>
  <PresentationFormat>宽屏</PresentationFormat>
  <Paragraphs>4</Paragraphs>
  <Slides>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8" baseType="lpstr">
      <vt:lpstr>等线</vt:lpstr>
      <vt:lpstr>等线 Light</vt:lpstr>
      <vt:lpstr>Arial</vt:lpstr>
      <vt:lpstr>Office 主题​​</vt:lpstr>
      <vt:lpstr>Visio.Drawing.15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uchanggen@ts-precision.com</dc:creator>
  <cp:lastModifiedBy>guchanggen@ts-precision.com</cp:lastModifiedBy>
  <cp:revision>7</cp:revision>
  <dcterms:created xsi:type="dcterms:W3CDTF">2025-10-14T03:44:31Z</dcterms:created>
  <dcterms:modified xsi:type="dcterms:W3CDTF">2025-10-14T03:52:41Z</dcterms:modified>
</cp:coreProperties>
</file>